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867" r:id="rId2"/>
    <p:sldId id="2872" r:id="rId3"/>
    <p:sldId id="2873" r:id="rId4"/>
    <p:sldId id="2875" r:id="rId5"/>
    <p:sldId id="2886" r:id="rId6"/>
    <p:sldId id="2888" r:id="rId7"/>
    <p:sldId id="2870" r:id="rId8"/>
    <p:sldId id="2871" r:id="rId9"/>
    <p:sldId id="2878" r:id="rId10"/>
    <p:sldId id="2884" r:id="rId11"/>
    <p:sldId id="2885" r:id="rId12"/>
    <p:sldId id="2879" r:id="rId13"/>
    <p:sldId id="2880" r:id="rId14"/>
    <p:sldId id="2881" r:id="rId15"/>
    <p:sldId id="2882" r:id="rId16"/>
    <p:sldId id="2883" r:id="rId17"/>
    <p:sldId id="2887" r:id="rId18"/>
  </p:sldIdLst>
  <p:sldSz cx="9144000" cy="6858000" type="screen4x3"/>
  <p:notesSz cx="7099300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5613" indent="1588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2813" indent="1588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0013" indent="1588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7213" indent="1588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5" userDrawn="1">
          <p15:clr>
            <a:srgbClr val="A4A3A4"/>
          </p15:clr>
        </p15:guide>
        <p15:guide id="2" pos="2236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dows 사용자" initials="W사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FF"/>
    <a:srgbClr val="F9050B"/>
    <a:srgbClr val="FF9A3F"/>
    <a:srgbClr val="00CCFF"/>
    <a:srgbClr val="919ADB"/>
    <a:srgbClr val="29D6FF"/>
    <a:srgbClr val="FF9F47"/>
    <a:srgbClr val="FFFF99"/>
    <a:srgbClr val="DB741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8FB837D-C827-4EFA-A057-4D05807E0F7C}" styleName="테마 스타일 1 - 강조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FD0F851-EC5A-4D38-B0AD-8093EC10F338}" styleName="밝은 스타일 1 - 강조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8799B23B-EC83-4686-B30A-512413B5E67A}" styleName="밝은 스타일 3 - 강조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3" autoAdjust="0"/>
    <p:restoredTop sz="91189" autoAdjust="0"/>
  </p:normalViewPr>
  <p:slideViewPr>
    <p:cSldViewPr>
      <p:cViewPr varScale="1">
        <p:scale>
          <a:sx n="137" d="100"/>
          <a:sy n="137" d="100"/>
        </p:scale>
        <p:origin x="1461" y="55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4230" y="-114"/>
      </p:cViewPr>
      <p:guideLst>
        <p:guide orient="horz" pos="3225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3077137" cy="512221"/>
          </a:xfrm>
          <a:prstGeom prst="rect">
            <a:avLst/>
          </a:prstGeom>
        </p:spPr>
        <p:txBody>
          <a:bodyPr vert="horz" lIns="94990" tIns="47495" rIns="94990" bIns="47495" rtlCol="0"/>
          <a:lstStyle>
            <a:lvl1pPr algn="l">
              <a:defRPr sz="1200">
                <a:latin typeface="굴림" charset="-127"/>
                <a:ea typeface="굴림" charset="-127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4020508" y="1"/>
            <a:ext cx="3077137" cy="512221"/>
          </a:xfrm>
          <a:prstGeom prst="rect">
            <a:avLst/>
          </a:prstGeom>
        </p:spPr>
        <p:txBody>
          <a:bodyPr vert="horz" lIns="94990" tIns="47495" rIns="94990" bIns="47495" rtlCol="0"/>
          <a:lstStyle>
            <a:lvl1pPr algn="r">
              <a:defRPr sz="1200">
                <a:latin typeface="굴림" charset="-127"/>
                <a:ea typeface="굴림" charset="-127"/>
              </a:defRPr>
            </a:lvl1pPr>
          </a:lstStyle>
          <a:p>
            <a:pPr>
              <a:defRPr/>
            </a:pPr>
            <a:fld id="{5ADD5E14-8C7E-476B-B48D-F8B17BD73D13}" type="datetimeFigureOut">
              <a:rPr lang="ko-KR" altLang="en-US"/>
              <a:pPr>
                <a:defRPr/>
              </a:pPr>
              <a:t>2023-11-14</a:t>
            </a:fld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4020508" y="9720758"/>
            <a:ext cx="3077137" cy="512221"/>
          </a:xfrm>
          <a:prstGeom prst="rect">
            <a:avLst/>
          </a:prstGeom>
        </p:spPr>
        <p:txBody>
          <a:bodyPr vert="horz" lIns="94990" tIns="47495" rIns="94990" bIns="47495" rtlCol="0" anchor="b"/>
          <a:lstStyle>
            <a:lvl1pPr algn="r">
              <a:defRPr sz="1200">
                <a:latin typeface="굴림" charset="-127"/>
                <a:ea typeface="굴림" charset="-127"/>
              </a:defRPr>
            </a:lvl1pPr>
          </a:lstStyle>
          <a:p>
            <a:pPr>
              <a:defRPr/>
            </a:pPr>
            <a:fld id="{682125BF-768A-4C4D-B49E-0EC387CFBB51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2"/>
          </p:nvPr>
        </p:nvSpPr>
        <p:spPr>
          <a:xfrm>
            <a:off x="2" y="9720758"/>
            <a:ext cx="3075480" cy="512221"/>
          </a:xfrm>
          <a:prstGeom prst="rect">
            <a:avLst/>
          </a:prstGeom>
        </p:spPr>
        <p:txBody>
          <a:bodyPr vert="horz" lIns="65769" tIns="32884" rIns="65769" bIns="32884" rtlCol="0" anchor="b"/>
          <a:lstStyle>
            <a:lvl1pPr algn="l">
              <a:defRPr sz="8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455328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3077137" cy="512221"/>
          </a:xfrm>
          <a:prstGeom prst="rect">
            <a:avLst/>
          </a:prstGeom>
        </p:spPr>
        <p:txBody>
          <a:bodyPr vert="horz" lIns="94990" tIns="47495" rIns="94990" bIns="47495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4020508" y="1"/>
            <a:ext cx="3077137" cy="512221"/>
          </a:xfrm>
          <a:prstGeom prst="rect">
            <a:avLst/>
          </a:prstGeom>
        </p:spPr>
        <p:txBody>
          <a:bodyPr vert="horz" lIns="94990" tIns="47495" rIns="94990" bIns="47495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FE32DC3-15B8-40A9-B573-45CA510F1E5C}" type="datetimeFigureOut">
              <a:rPr lang="ko-KR" altLang="en-US"/>
              <a:pPr>
                <a:defRPr/>
              </a:pPr>
              <a:t>2023-11-14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4925" cy="38369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990" tIns="47495" rIns="94990" bIns="47495" rtlCol="0" anchor="ctr"/>
          <a:lstStyle/>
          <a:p>
            <a:pPr lvl="0"/>
            <a:endParaRPr lang="ko-KR" altLang="en-US" noProof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709602" y="4862016"/>
            <a:ext cx="5680102" cy="4605085"/>
          </a:xfrm>
          <a:prstGeom prst="rect">
            <a:avLst/>
          </a:prstGeom>
        </p:spPr>
        <p:txBody>
          <a:bodyPr vert="horz" lIns="94990" tIns="47495" rIns="94990" bIns="47495" rtlCol="0">
            <a:normAutofit/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2" y="9720758"/>
            <a:ext cx="3077137" cy="512221"/>
          </a:xfrm>
          <a:prstGeom prst="rect">
            <a:avLst/>
          </a:prstGeom>
        </p:spPr>
        <p:txBody>
          <a:bodyPr vert="horz" lIns="94990" tIns="47495" rIns="94990" bIns="47495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4020508" y="9720758"/>
            <a:ext cx="3077137" cy="512221"/>
          </a:xfrm>
          <a:prstGeom prst="rect">
            <a:avLst/>
          </a:prstGeom>
        </p:spPr>
        <p:txBody>
          <a:bodyPr vert="horz" lIns="94990" tIns="47495" rIns="94990" bIns="47495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F18AD4D0-670C-4990-ACED-2E8F7597B5B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320646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맑은 고딕"/>
      </a:defRPr>
    </a:lvl1pPr>
    <a:lvl2pPr marL="455613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맑은 고딕"/>
      </a:defRPr>
    </a:lvl2pPr>
    <a:lvl3pPr marL="912813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맑은 고딕"/>
      </a:defRPr>
    </a:lvl3pPr>
    <a:lvl4pPr marL="1370013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맑은 고딕"/>
      </a:defRPr>
    </a:lvl4pPr>
    <a:lvl5pPr marL="1827213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맑은 고딕"/>
      </a:defRPr>
    </a:lvl5pPr>
    <a:lvl6pPr marL="2285771" algn="l" defTabSz="914309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26" algn="l" defTabSz="914309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80" algn="l" defTabSz="914309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34" algn="l" defTabSz="914309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4020508" y="9720758"/>
            <a:ext cx="3077137" cy="512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863" tIns="45432" rIns="90863" bIns="45432" anchor="b"/>
          <a:lstStyle/>
          <a:p>
            <a:pPr algn="r" defTabSz="906888"/>
            <a:fld id="{E2D4A72F-E109-4A9D-BA3B-634395D5F2CC}" type="slidenum">
              <a:rPr lang="en-US" altLang="ko-KR"/>
              <a:pPr algn="r" defTabSz="906888"/>
              <a:t>1</a:t>
            </a:fld>
            <a:endParaRPr lang="en-US" altLang="ko-KR" dirty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3775" y="766763"/>
            <a:ext cx="5114925" cy="38369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58" y="4863651"/>
            <a:ext cx="5676787" cy="4603449"/>
          </a:xfrm>
          <a:noFill/>
        </p:spPr>
        <p:txBody>
          <a:bodyPr wrap="square" lIns="90863" tIns="45432" rIns="90863" bIns="4543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820037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81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6809"/>
            <a:ext cx="9143999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3568" y="2391023"/>
            <a:ext cx="7772400" cy="1470025"/>
          </a:xfrm>
        </p:spPr>
        <p:txBody>
          <a:bodyPr>
            <a:normAutofit/>
          </a:bodyPr>
          <a:lstStyle>
            <a:lvl1pPr algn="ctr">
              <a:defRPr sz="4000">
                <a:solidFill>
                  <a:srgbClr val="C00000"/>
                </a:solidFill>
                <a:latin typeface="HY헤드라인M" pitchFamily="18" charset="-127"/>
                <a:ea typeface="HY헤드라인M" pitchFamily="18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10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19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430507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2">
                    <a:lumMod val="1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pic>
        <p:nvPicPr>
          <p:cNvPr id="6" name="Picture 2" descr="동명대학교 이미지 검색결과">
            <a:extLst>
              <a:ext uri="{FF2B5EF4-FFF2-40B4-BE49-F238E27FC236}">
                <a16:creationId xmlns:a16="http://schemas.microsoft.com/office/drawing/2014/main" id="{E9BA318B-C1DB-4514-8041-52E0C53DC6E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541001"/>
            <a:ext cx="792088" cy="313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1" y="274639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1285875" y="5572125"/>
            <a:ext cx="2133600" cy="365125"/>
          </a:xfrm>
          <a:prstGeom prst="rect">
            <a:avLst/>
          </a:prstGeom>
        </p:spPr>
        <p:txBody>
          <a:bodyPr lIns="91431" tIns="45715" rIns="91431" bIns="45715"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A3F21B93-63FD-43D8-BFC2-C2C99705E30B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876" y="1"/>
            <a:ext cx="8229600" cy="796925"/>
          </a:xfrm>
        </p:spPr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071563"/>
            <a:ext cx="4038600" cy="5054600"/>
          </a:xfrm>
        </p:spPr>
        <p:txBody>
          <a:bodyPr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071564"/>
            <a:ext cx="4038600" cy="2451100"/>
          </a:xfrm>
        </p:spPr>
        <p:txBody>
          <a:bodyPr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75063"/>
            <a:ext cx="4038600" cy="2451100"/>
          </a:xfrm>
        </p:spPr>
        <p:txBody>
          <a:bodyPr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5105ECFD-59D3-4DD7-B591-07AE98376DDA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  <p:sp>
        <p:nvSpPr>
          <p:cNvPr id="7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42875" y="0"/>
            <a:ext cx="8543925" cy="6126163"/>
          </a:xfrm>
        </p:spPr>
        <p:txBody>
          <a:bodyPr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03E9EB74-217A-4E71-B380-C42717EE1A7F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876" y="1"/>
            <a:ext cx="8229600" cy="796925"/>
          </a:xfrm>
        </p:spPr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1563"/>
            <a:ext cx="4038600" cy="5054600"/>
          </a:xfrm>
        </p:spPr>
        <p:txBody>
          <a:bodyPr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071563"/>
            <a:ext cx="4038600" cy="5054600"/>
          </a:xfrm>
        </p:spPr>
        <p:txBody>
          <a:bodyPr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31A5E564-7E0A-4588-9C8D-E222855085A3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154" indent="0" algn="ctr">
              <a:buNone/>
              <a:defRPr/>
            </a:lvl2pPr>
            <a:lvl3pPr marL="914309" indent="0" algn="ctr">
              <a:buNone/>
              <a:defRPr/>
            </a:lvl3pPr>
            <a:lvl4pPr marL="1371463" indent="0" algn="ctr">
              <a:buNone/>
              <a:defRPr/>
            </a:lvl4pPr>
            <a:lvl5pPr marL="1828617" indent="0" algn="ctr">
              <a:buNone/>
              <a:defRPr/>
            </a:lvl5pPr>
            <a:lvl6pPr marL="2285771" indent="0" algn="ctr">
              <a:buNone/>
              <a:defRPr/>
            </a:lvl6pPr>
            <a:lvl7pPr marL="2742926" indent="0" algn="ctr">
              <a:buNone/>
              <a:defRPr/>
            </a:lvl7pPr>
            <a:lvl8pPr marL="3200080" indent="0" algn="ctr">
              <a:buNone/>
              <a:defRPr/>
            </a:lvl8pPr>
            <a:lvl9pPr marL="3657234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12C706-A8E4-4EE3-AB4C-10443F73FE3A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3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7118F0-27E6-48B5-B385-47387CC5094E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제목 및 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42876" y="1"/>
            <a:ext cx="8229600" cy="7969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표 개체 틀 2"/>
          <p:cNvSpPr>
            <a:spLocks noGrp="1"/>
          </p:cNvSpPr>
          <p:nvPr>
            <p:ph type="tbl" idx="1"/>
          </p:nvPr>
        </p:nvSpPr>
        <p:spPr>
          <a:xfrm>
            <a:off x="457200" y="1071563"/>
            <a:ext cx="8229600" cy="5054600"/>
          </a:xfrm>
        </p:spPr>
        <p:txBody>
          <a:bodyPr/>
          <a:lstStyle/>
          <a:p>
            <a:pPr lvl="0"/>
            <a:endParaRPr lang="ko-KR" altLang="en-US" noProof="0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/>
              <a:t>-</a:t>
            </a:r>
            <a:fld id="{8D93C607-E46C-457A-B3CA-7F50BDAA4F9F}" type="slidenum">
              <a:rPr lang="ko-KR" altLang="en-US"/>
              <a:pPr>
                <a:defRPr/>
              </a:pPr>
              <a:t>‹#›</a:t>
            </a:fld>
            <a:r>
              <a:rPr lang="en-US" altLang="ko-KR"/>
              <a:t>-</a:t>
            </a:r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08912" cy="796908"/>
          </a:xfrm>
        </p:spPr>
        <p:txBody>
          <a:bodyPr anchor="b" anchorCtr="0">
            <a:normAutofit/>
          </a:bodyPr>
          <a:lstStyle>
            <a:lvl1pPr>
              <a:defRPr sz="2800">
                <a:solidFill>
                  <a:srgbClr val="C00000"/>
                </a:solidFill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161206"/>
          </a:xfrm>
        </p:spPr>
        <p:txBody>
          <a:bodyPr/>
          <a:lstStyle>
            <a:lvl1pPr>
              <a:defRPr sz="2400" b="1"/>
            </a:lvl1pPr>
            <a:lvl2pPr>
              <a:defRPr sz="2000" b="0">
                <a:solidFill>
                  <a:schemeClr val="tx1"/>
                </a:solidFill>
              </a:defRPr>
            </a:lvl2pPr>
            <a:lvl3pPr>
              <a:defRPr sz="1800" b="0">
                <a:solidFill>
                  <a:schemeClr val="tx1"/>
                </a:solidFill>
              </a:defRPr>
            </a:lvl3pPr>
            <a:lvl4pPr>
              <a:defRPr sz="1800">
                <a:solidFill>
                  <a:schemeClr val="tx1"/>
                </a:solidFill>
              </a:defRPr>
            </a:lvl4pPr>
            <a:lvl5pPr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>
          <a:xfrm>
            <a:off x="3500438" y="6636891"/>
            <a:ext cx="2133600" cy="248493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  <p:sp>
        <p:nvSpPr>
          <p:cNvPr id="8" name="Line 12"/>
          <p:cNvSpPr>
            <a:spLocks noChangeShapeType="1"/>
          </p:cNvSpPr>
          <p:nvPr userDrawn="1"/>
        </p:nvSpPr>
        <p:spPr bwMode="auto">
          <a:xfrm>
            <a:off x="395536" y="1052736"/>
            <a:ext cx="8280920" cy="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>
              <a:latin typeface="+mn-lt"/>
              <a:ea typeface="+mn-ea"/>
            </a:endParaRPr>
          </a:p>
        </p:txBody>
      </p:sp>
      <p:pic>
        <p:nvPicPr>
          <p:cNvPr id="2050" name="Picture 2" descr="동명대학교 이미지 검색결과">
            <a:extLst>
              <a:ext uri="{FF2B5EF4-FFF2-40B4-BE49-F238E27FC236}">
                <a16:creationId xmlns:a16="http://schemas.microsoft.com/office/drawing/2014/main" id="{6D2DDB07-24D1-41C1-A09A-65F4FEFC688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541001"/>
            <a:ext cx="792088" cy="313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1285875" y="5572125"/>
            <a:ext cx="2133600" cy="365125"/>
          </a:xfrm>
          <a:prstGeom prst="rect">
            <a:avLst/>
          </a:prstGeom>
        </p:spPr>
        <p:txBody>
          <a:bodyPr lIns="91431" tIns="45715" rIns="91431" bIns="45715"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1285875" y="5572125"/>
            <a:ext cx="2133600" cy="365125"/>
          </a:xfrm>
          <a:prstGeom prst="rect">
            <a:avLst/>
          </a:prstGeom>
        </p:spPr>
        <p:txBody>
          <a:bodyPr lIns="91431" tIns="45715" rIns="91431" bIns="45715"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BB64973D-D9D8-47BB-8B0D-E917ACAB1E0C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4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95B5E7-DEA7-4639-A6C8-874E13A68DFE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A32A3650-FE35-49CD-AA09-91266A4E8E61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  <p:sp>
        <p:nvSpPr>
          <p:cNvPr id="3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1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1285875" y="5572125"/>
            <a:ext cx="2133600" cy="365125"/>
          </a:xfrm>
          <a:prstGeom prst="rect">
            <a:avLst/>
          </a:prstGeom>
        </p:spPr>
        <p:txBody>
          <a:bodyPr lIns="91431" tIns="45715" rIns="91431" bIns="45715"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4199FB3F-9677-4E08-A055-237A2AF2A6B0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54" indent="0">
              <a:buNone/>
              <a:defRPr sz="2800"/>
            </a:lvl2pPr>
            <a:lvl3pPr marL="914309" indent="0">
              <a:buNone/>
              <a:defRPr sz="2400"/>
            </a:lvl3pPr>
            <a:lvl4pPr marL="1371463" indent="0">
              <a:buNone/>
              <a:defRPr sz="2000"/>
            </a:lvl4pPr>
            <a:lvl5pPr marL="1828617" indent="0">
              <a:buNone/>
              <a:defRPr sz="2000"/>
            </a:lvl5pPr>
            <a:lvl6pPr marL="2285771" indent="0">
              <a:buNone/>
              <a:defRPr sz="2000"/>
            </a:lvl6pPr>
            <a:lvl7pPr marL="2742926" indent="0">
              <a:buNone/>
              <a:defRPr sz="2000"/>
            </a:lvl7pPr>
            <a:lvl8pPr marL="3200080" indent="0">
              <a:buNone/>
              <a:defRPr sz="2000"/>
            </a:lvl8pPr>
            <a:lvl9pPr marL="3657234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1285875" y="5572125"/>
            <a:ext cx="2133600" cy="365125"/>
          </a:xfrm>
          <a:prstGeom prst="rect">
            <a:avLst/>
          </a:prstGeom>
        </p:spPr>
        <p:txBody>
          <a:bodyPr lIns="91431" tIns="45715" rIns="91431" bIns="45715"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E723065C-5C23-4123-BB52-202B6468BBF8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1285875" y="5572125"/>
            <a:ext cx="2133600" cy="365125"/>
          </a:xfrm>
          <a:prstGeom prst="rect">
            <a:avLst/>
          </a:prstGeom>
        </p:spPr>
        <p:txBody>
          <a:bodyPr lIns="91431" tIns="45715" rIns="91431" bIns="45715"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695B73C0-320C-4AC8-9171-3AFB99E3D0F2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196751"/>
            <a:ext cx="8229600" cy="4929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1" tIns="45715" rIns="91431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1028" name="제목 개체 틀 1"/>
          <p:cNvSpPr>
            <a:spLocks noGrp="1"/>
          </p:cNvSpPr>
          <p:nvPr>
            <p:ph type="title"/>
          </p:nvPr>
        </p:nvSpPr>
        <p:spPr bwMode="auto">
          <a:xfrm>
            <a:off x="446856" y="183803"/>
            <a:ext cx="8229600" cy="79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1" tIns="45715" rIns="91431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제목 스타일 편집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5652120" y="6492875"/>
            <a:ext cx="3491880" cy="365125"/>
          </a:xfrm>
          <a:prstGeom prst="rect">
            <a:avLst/>
          </a:prstGeom>
        </p:spPr>
        <p:txBody>
          <a:bodyPr vert="horz" lIns="91431" tIns="45715" rIns="91431" bIns="45715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 b="1" i="1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14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3500438" y="6492875"/>
            <a:ext cx="2133600" cy="365125"/>
          </a:xfrm>
          <a:prstGeom prst="rect">
            <a:avLst/>
          </a:prstGeom>
        </p:spPr>
        <p:txBody>
          <a:bodyPr lIns="91431" tIns="45715" rIns="91431" bIns="45715"/>
          <a:lstStyle>
            <a:lvl1pPr algn="ctr">
              <a:defRPr sz="1600" b="1">
                <a:solidFill>
                  <a:schemeClr val="bg1"/>
                </a:solidFill>
                <a:latin typeface="굴림" charset="-127"/>
                <a:ea typeface="굴림" charset="-127"/>
              </a:defRPr>
            </a:lvl1pPr>
          </a:lstStyle>
          <a:p>
            <a:pPr>
              <a:defRPr/>
            </a:pPr>
            <a:fld id="{9819EA8D-7B21-4B49-BAAD-F6D5748D4911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  <p:sp>
        <p:nvSpPr>
          <p:cNvPr id="13" name="바닥글 개체 틀 4"/>
          <p:cNvSpPr txBox="1">
            <a:spLocks/>
          </p:cNvSpPr>
          <p:nvPr userDrawn="1"/>
        </p:nvSpPr>
        <p:spPr>
          <a:xfrm>
            <a:off x="5544616" y="6492875"/>
            <a:ext cx="3635896" cy="365125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b="1" i="1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455613" indent="1588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2pPr>
            <a:lvl3pPr marL="912813" indent="1588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3pPr>
            <a:lvl4pPr marL="1370013" indent="1588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4pPr>
            <a:lvl5pPr marL="1827213" indent="1588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9pPr>
          </a:lstStyle>
          <a:p>
            <a:pPr>
              <a:defRPr/>
            </a:pPr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76" r:id="rId1"/>
    <p:sldLayoutId id="2147485072" r:id="rId2"/>
    <p:sldLayoutId id="2147485077" r:id="rId3"/>
    <p:sldLayoutId id="2147485078" r:id="rId4"/>
    <p:sldLayoutId id="2147485073" r:id="rId5"/>
    <p:sldLayoutId id="2147485079" r:id="rId6"/>
    <p:sldLayoutId id="2147485080" r:id="rId7"/>
    <p:sldLayoutId id="2147485081" r:id="rId8"/>
    <p:sldLayoutId id="2147485082" r:id="rId9"/>
    <p:sldLayoutId id="2147485083" r:id="rId10"/>
    <p:sldLayoutId id="2147485084" r:id="rId11"/>
    <p:sldLayoutId id="2147485085" r:id="rId12"/>
    <p:sldLayoutId id="2147485086" r:id="rId13"/>
    <p:sldLayoutId id="2147485074" r:id="rId14"/>
    <p:sldLayoutId id="2147485075" r:id="rId15"/>
    <p:sldLayoutId id="2147485087" r:id="rId16"/>
  </p:sldLayoutIdLst>
  <p:hf hd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sz="2800" kern="1200">
          <a:solidFill>
            <a:srgbClr val="C00000"/>
          </a:solidFill>
          <a:latin typeface="HY헤드라인M" pitchFamily="18" charset="-127"/>
          <a:ea typeface="HY헤드라인M" pitchFamily="18" charset="-127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rgbClr val="10253F"/>
          </a:solidFill>
          <a:latin typeface="HY헤드라인M" pitchFamily="18" charset="-127"/>
          <a:ea typeface="HY헤드라인M" pitchFamily="18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rgbClr val="10253F"/>
          </a:solidFill>
          <a:latin typeface="HY헤드라인M" pitchFamily="18" charset="-127"/>
          <a:ea typeface="HY헤드라인M" pitchFamily="18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rgbClr val="10253F"/>
          </a:solidFill>
          <a:latin typeface="HY헤드라인M" pitchFamily="18" charset="-127"/>
          <a:ea typeface="HY헤드라인M" pitchFamily="18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rgbClr val="10253F"/>
          </a:solidFill>
          <a:latin typeface="HY헤드라인M" pitchFamily="18" charset="-127"/>
          <a:ea typeface="HY헤드라인M" pitchFamily="18" charset="-127"/>
        </a:defRPr>
      </a:lvl5pPr>
      <a:lvl6pPr marL="457154" algn="l" rtl="0" fontAlgn="base" latinLnBrk="1">
        <a:spcBef>
          <a:spcPct val="0"/>
        </a:spcBef>
        <a:spcAft>
          <a:spcPct val="0"/>
        </a:spcAft>
        <a:defRPr sz="2800">
          <a:solidFill>
            <a:srgbClr val="10253F"/>
          </a:solidFill>
          <a:latin typeface="HY헤드라인M" pitchFamily="18" charset="-127"/>
          <a:ea typeface="HY헤드라인M" pitchFamily="18" charset="-127"/>
        </a:defRPr>
      </a:lvl6pPr>
      <a:lvl7pPr marL="914309" algn="l" rtl="0" fontAlgn="base" latinLnBrk="1">
        <a:spcBef>
          <a:spcPct val="0"/>
        </a:spcBef>
        <a:spcAft>
          <a:spcPct val="0"/>
        </a:spcAft>
        <a:defRPr sz="2800">
          <a:solidFill>
            <a:srgbClr val="10253F"/>
          </a:solidFill>
          <a:latin typeface="HY헤드라인M" pitchFamily="18" charset="-127"/>
          <a:ea typeface="HY헤드라인M" pitchFamily="18" charset="-127"/>
        </a:defRPr>
      </a:lvl7pPr>
      <a:lvl8pPr marL="1371463" algn="l" rtl="0" fontAlgn="base" latinLnBrk="1">
        <a:spcBef>
          <a:spcPct val="0"/>
        </a:spcBef>
        <a:spcAft>
          <a:spcPct val="0"/>
        </a:spcAft>
        <a:defRPr sz="2800">
          <a:solidFill>
            <a:srgbClr val="10253F"/>
          </a:solidFill>
          <a:latin typeface="HY헤드라인M" pitchFamily="18" charset="-127"/>
          <a:ea typeface="HY헤드라인M" pitchFamily="18" charset="-127"/>
        </a:defRPr>
      </a:lvl8pPr>
      <a:lvl9pPr marL="1828617" algn="l" rtl="0" fontAlgn="base" latinLnBrk="1">
        <a:spcBef>
          <a:spcPct val="0"/>
        </a:spcBef>
        <a:spcAft>
          <a:spcPct val="0"/>
        </a:spcAft>
        <a:defRPr sz="2800">
          <a:solidFill>
            <a:srgbClr val="10253F"/>
          </a:solidFill>
          <a:latin typeface="HY헤드라인M" pitchFamily="18" charset="-127"/>
          <a:ea typeface="HY헤드라인M" pitchFamily="18" charset="-127"/>
        </a:defRPr>
      </a:lvl9pPr>
    </p:titleStyle>
    <p:bodyStyle>
      <a:lvl1pPr marL="341313" indent="-341313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•"/>
        <a:defRPr sz="2400" b="1" kern="1200">
          <a:solidFill>
            <a:srgbClr val="10253F"/>
          </a:solidFill>
          <a:latin typeface="+mn-lt"/>
          <a:ea typeface="+mn-ea"/>
          <a:cs typeface="맑은 고딕"/>
        </a:defRPr>
      </a:lvl1pPr>
      <a:lvl2pPr marL="741363" indent="-284163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–"/>
        <a:defRPr sz="1600" b="1" kern="1200">
          <a:solidFill>
            <a:srgbClr val="4F6228"/>
          </a:solidFill>
          <a:latin typeface="+mn-lt"/>
          <a:ea typeface="+mn-ea"/>
          <a:cs typeface="맑은 고딕"/>
        </a:defRPr>
      </a:lvl2pPr>
      <a:lvl3pPr marL="1141413" indent="-227013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•"/>
        <a:defRPr sz="1400" b="1" kern="1200">
          <a:solidFill>
            <a:srgbClr val="77933C"/>
          </a:solidFill>
          <a:latin typeface="+mn-lt"/>
          <a:ea typeface="+mn-ea"/>
          <a:cs typeface="맑은 고딕"/>
        </a:defRPr>
      </a:lvl3pPr>
      <a:lvl4pPr marL="1598613" indent="-227013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rgbClr val="4F6228"/>
          </a:solidFill>
          <a:latin typeface="+mn-lt"/>
          <a:ea typeface="+mn-ea"/>
          <a:cs typeface="맑은 고딕"/>
        </a:defRPr>
      </a:lvl4pPr>
      <a:lvl5pPr marL="2055813" indent="-227013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rgbClr val="10253F"/>
          </a:solidFill>
          <a:latin typeface="+mn-lt"/>
          <a:ea typeface="+mn-ea"/>
          <a:cs typeface="맑은 고딕"/>
        </a:defRPr>
      </a:lvl5pPr>
      <a:lvl6pPr marL="2514349" indent="-228577" algn="l" defTabSz="914309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03" indent="-228577" algn="l" defTabSz="914309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657" indent="-228577" algn="l" defTabSz="914309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811" indent="-228577" algn="l" defTabSz="914309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309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914309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914309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914309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914309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914309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914309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914309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914309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Text Box 9"/>
          <p:cNvSpPr txBox="1">
            <a:spLocks noChangeArrowheads="1"/>
          </p:cNvSpPr>
          <p:nvPr/>
        </p:nvSpPr>
        <p:spPr bwMode="auto">
          <a:xfrm>
            <a:off x="2411760" y="5517232"/>
            <a:ext cx="4464496" cy="1200318"/>
          </a:xfrm>
          <a:prstGeom prst="rect">
            <a:avLst/>
          </a:prstGeom>
          <a:solidFill>
            <a:schemeClr val="accent3">
              <a:lumMod val="60000"/>
              <a:lumOff val="40000"/>
              <a:alpha val="53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square" lIns="91431" tIns="45715" rIns="91431" bIns="4571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b="1" dirty="0" err="1">
                <a:latin typeface="+mn-lt"/>
                <a:ea typeface="HY헤드라인M" pitchFamily="18" charset="-127"/>
              </a:rPr>
              <a:t>Hyuntae</a:t>
            </a:r>
            <a:r>
              <a:rPr lang="en-US" altLang="ko-KR" b="1" dirty="0">
                <a:latin typeface="+mn-lt"/>
                <a:ea typeface="HY헤드라인M" pitchFamily="18" charset="-127"/>
              </a:rPr>
              <a:t> Cho</a:t>
            </a:r>
          </a:p>
          <a:p>
            <a:pPr algn="ctr">
              <a:spcBef>
                <a:spcPct val="50000"/>
              </a:spcBef>
            </a:pPr>
            <a:r>
              <a:rPr lang="en-US" altLang="ko-KR" b="1" dirty="0">
                <a:latin typeface="+mn-lt"/>
                <a:ea typeface="HY헤드라인M" pitchFamily="18" charset="-127"/>
              </a:rPr>
              <a:t>Dept. of Digital Media Engineering</a:t>
            </a:r>
          </a:p>
          <a:p>
            <a:pPr algn="ctr">
              <a:spcBef>
                <a:spcPct val="50000"/>
              </a:spcBef>
            </a:pPr>
            <a:r>
              <a:rPr lang="en-US" altLang="ko-KR" b="1" dirty="0" err="1">
                <a:latin typeface="+mn-lt"/>
                <a:ea typeface="HY헤드라인M" pitchFamily="18" charset="-127"/>
              </a:rPr>
              <a:t>Tongmyong</a:t>
            </a:r>
            <a:r>
              <a:rPr lang="ko-KR" altLang="en-US" b="1" dirty="0">
                <a:latin typeface="+mn-lt"/>
                <a:ea typeface="HY헤드라인M" pitchFamily="18" charset="-127"/>
              </a:rPr>
              <a:t> </a:t>
            </a:r>
            <a:r>
              <a:rPr lang="en-US" altLang="ko-KR" b="1" dirty="0">
                <a:latin typeface="+mn-lt"/>
                <a:ea typeface="HY헤드라인M" pitchFamily="18" charset="-127"/>
              </a:rPr>
              <a:t>University</a:t>
            </a:r>
            <a:r>
              <a:rPr lang="ko-KR" altLang="en-US" b="1" dirty="0">
                <a:latin typeface="+mn-lt"/>
                <a:ea typeface="HY헤드라인M" pitchFamily="18" charset="-127"/>
              </a:rPr>
              <a:t> </a:t>
            </a:r>
            <a:endParaRPr lang="en-US" altLang="ko-KR" b="1" dirty="0">
              <a:latin typeface="+mn-lt"/>
              <a:ea typeface="HY헤드라인M" pitchFamily="18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43902" y="2309971"/>
            <a:ext cx="61205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ko-KR" altLang="en-US" sz="2800" b="1" dirty="0">
                <a:solidFill>
                  <a:schemeClr val="accent3">
                    <a:lumMod val="7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인공지능 </a:t>
            </a:r>
            <a:r>
              <a:rPr lang="en-US" altLang="ko-KR" sz="2800" b="1" dirty="0">
                <a:solidFill>
                  <a:schemeClr val="accent3">
                    <a:lumMod val="75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rPr>
              <a:t>(Artificial Intelligence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6A3167D-ADF8-4BEF-9E89-F729A9282989}"/>
              </a:ext>
            </a:extLst>
          </p:cNvPr>
          <p:cNvSpPr txBox="1"/>
          <p:nvPr/>
        </p:nvSpPr>
        <p:spPr>
          <a:xfrm>
            <a:off x="7838793" y="3035580"/>
            <a:ext cx="9396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ko-KR" altLang="en-US" sz="2000" b="1" dirty="0" err="1">
                <a:latin typeface="HY견고딕" panose="02030600000101010101" pitchFamily="18" charset="-127"/>
                <a:ea typeface="HY견고딕" panose="02030600000101010101" pitchFamily="18" charset="-127"/>
              </a:rPr>
              <a:t>딥러닝</a:t>
            </a:r>
            <a:endParaRPr lang="en-US" altLang="ko-KR" sz="2000" b="1" dirty="0">
              <a:latin typeface="HY견고딕" panose="02030600000101010101" pitchFamily="18" charset="-127"/>
              <a:ea typeface="HY견고딕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97765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C5B50A7-A27A-4398-9B4F-86283B88DB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RU model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DA28D46-C880-4419-ABB1-EA8C2F10DC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6F9B7E1D-E72A-466D-829A-2144FEEAD1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10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BFF5E21-7AD9-465B-95A9-24C2A10C4F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29222"/>
            <a:ext cx="9144000" cy="4919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53917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A39B442-BC0A-496F-9E21-DC105EC9FB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Bidirectional LSTM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5D6913A6-9F5C-49A3-815B-4080EDFAA3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3587B7D1-7127-4212-838B-F926B1C0F0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11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4E239927-F317-433B-8882-A8CE3B797E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97238"/>
            <a:ext cx="9144000" cy="3863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4450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D7BBA54-9F33-42F6-9011-55CC9C2E0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확인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80B2A53-C42A-441A-8480-CAB49DA617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6D07A964-B1C6-4D8E-A621-0FF775B82F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12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EA0ACA7E-5F00-49EC-9866-E40FF47DA9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060848"/>
            <a:ext cx="6058746" cy="914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4887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43D926C-7A5F-4933-9D82-EC5B25D968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검증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EBF8EBB3-007C-47F2-8C6A-018F94755A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6D88ECB0-802F-4A98-B1D2-214440A54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13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50E834DE-CA85-4DE5-A7B8-9D3C60B97F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338" y="1268760"/>
            <a:ext cx="9144000" cy="469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1325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BA56218-18E3-4DD8-A374-68E6E8BD6B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컨퓨전</a:t>
            </a:r>
            <a:r>
              <a:rPr lang="ko-KR" altLang="en-US" dirty="0"/>
              <a:t> </a:t>
            </a:r>
            <a:r>
              <a:rPr lang="ko-KR" altLang="en-US" dirty="0" err="1"/>
              <a:t>메트릭스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D6A3902-FD4E-4CAA-897A-70084BDDC9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6BBF82C2-A5F2-491A-B53A-8A9FCD181E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14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37A3AC6D-C20B-42FF-B8F9-7A36E9D3FA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268760"/>
            <a:ext cx="9144000" cy="4936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68662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3C9146C-C4B9-4BC1-84ED-0CDFEE6BD9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결과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1FEE135-C975-4284-A7A9-93533A5935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CEC340C1-8DD6-4CB5-BE95-69498015124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15</a:t>
            </a:fld>
            <a:endParaRPr lang="ko-KR" altLang="en-US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2D46169B-FC0D-4CB6-8352-B56CB9A2F6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057555"/>
            <a:ext cx="5472608" cy="570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24195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B6FD5E1-727D-48AD-87B7-B97240C361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실제 테스트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376E753D-8770-4B22-A9C2-16062B54A8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99E8239B-BBB2-4E92-BDA9-B70D41CC1E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16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03BE6143-0BE5-4655-84C1-B33F1C874E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936453"/>
            <a:ext cx="7849695" cy="3724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12177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E4085CE-4D7A-4F07-94D0-1186064CD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코드와 함께 실습 해보기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DAD4F3E-6FB9-4C36-8086-1F8B77D3AB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8508C4D6-5574-480B-B70B-EEC46B6BC0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1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343904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EF51BC1-89B8-4CE7-9931-D8FFE11A94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걸음</a:t>
            </a:r>
            <a:r>
              <a:rPr lang="en-US" altLang="ko-KR" dirty="0"/>
              <a:t> </a:t>
            </a:r>
            <a:r>
              <a:rPr lang="ko-KR" altLang="en-US" dirty="0"/>
              <a:t>걸이 분석 해보자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5507B73-0739-4394-B0DD-8E09602D80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9728ED29-2325-4A75-AEE6-B655CE5FF7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2</a:t>
            </a:fld>
            <a:endParaRPr lang="ko-KR" altLang="en-US" dirty="0"/>
          </a:p>
        </p:txBody>
      </p:sp>
      <p:graphicFrame>
        <p:nvGraphicFramePr>
          <p:cNvPr id="6" name="개체 5">
            <a:extLst>
              <a:ext uri="{FF2B5EF4-FFF2-40B4-BE49-F238E27FC236}">
                <a16:creationId xmlns:a16="http://schemas.microsoft.com/office/drawing/2014/main" id="{3E122886-4FEF-401E-83E1-02DD136DE6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6713489"/>
              </p:ext>
            </p:extLst>
          </p:nvPr>
        </p:nvGraphicFramePr>
        <p:xfrm>
          <a:off x="107504" y="2132856"/>
          <a:ext cx="3101769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5589706" imgH="5430854" progId="Visio.Drawing.15">
                  <p:embed/>
                </p:oleObj>
              </mc:Choice>
              <mc:Fallback>
                <p:oleObj name="Visio" r:id="rId3" imgW="5589706" imgH="54308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132856"/>
                        <a:ext cx="3101769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그림 6">
            <a:extLst>
              <a:ext uri="{FF2B5EF4-FFF2-40B4-BE49-F238E27FC236}">
                <a16:creationId xmlns:a16="http://schemas.microsoft.com/office/drawing/2014/main" id="{7F6A6FC9-AAFC-4323-A1E5-0DE1BEB03C2B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3141835" y="2867526"/>
            <a:ext cx="1584176" cy="1987044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966CB45C-1730-4474-BBAC-739835DC1DA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88024" y="2780053"/>
            <a:ext cx="4429795" cy="1994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218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52BF300-B7E3-490A-BBA8-6038A5DEB1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걸음</a:t>
            </a:r>
            <a:r>
              <a:rPr lang="en-US" altLang="ko-KR" dirty="0"/>
              <a:t> </a:t>
            </a:r>
            <a:r>
              <a:rPr lang="ko-KR" altLang="en-US" dirty="0"/>
              <a:t>걸이 분석 해보자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1473AD68-0699-467F-BA1D-4261067A3C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9</a:t>
            </a:r>
            <a:r>
              <a:rPr lang="ko-KR" altLang="en-US" dirty="0"/>
              <a:t>종의 걸음걸이가 있음 </a:t>
            </a:r>
            <a:endParaRPr lang="en-US" altLang="ko-KR" dirty="0"/>
          </a:p>
          <a:p>
            <a:pPr lvl="1"/>
            <a:r>
              <a:rPr lang="ko-KR" altLang="en-US" dirty="0"/>
              <a:t>걸음걸이에 대한 패턴 가시화</a:t>
            </a:r>
            <a:endParaRPr lang="en-US" altLang="ko-KR" dirty="0"/>
          </a:p>
          <a:p>
            <a:pPr lvl="1"/>
            <a:r>
              <a:rPr lang="ko-KR" altLang="en-US" dirty="0"/>
              <a:t>분류를 해보자 </a:t>
            </a:r>
            <a:endParaRPr lang="en-US" altLang="ko-KR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8B08B34-7523-4EDC-96DF-8B8A77986F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3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A018935A-238A-4E22-BF3D-C34B0432FE1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3106341"/>
            <a:ext cx="5606931" cy="237626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C26E2EBB-FFCE-43E2-A31D-5D410ABF6CD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4204073"/>
            <a:ext cx="5652120" cy="2557064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사각형: 둥근 모서리 6">
            <a:extLst>
              <a:ext uri="{FF2B5EF4-FFF2-40B4-BE49-F238E27FC236}">
                <a16:creationId xmlns:a16="http://schemas.microsoft.com/office/drawing/2014/main" id="{1A885C2F-E444-4DD0-B97E-7C43B7D05D7D}"/>
              </a:ext>
            </a:extLst>
          </p:cNvPr>
          <p:cNvSpPr/>
          <p:nvPr/>
        </p:nvSpPr>
        <p:spPr>
          <a:xfrm>
            <a:off x="5940152" y="1556792"/>
            <a:ext cx="2664296" cy="12961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16</a:t>
            </a:r>
            <a:r>
              <a:rPr lang="ko-KR" altLang="en-US" dirty="0"/>
              <a:t>개의 센서가 활용 </a:t>
            </a:r>
            <a:endParaRPr lang="en-US" altLang="ko-KR" dirty="0"/>
          </a:p>
          <a:p>
            <a:pPr algn="ctr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70910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69DFC3B-875B-4218-A13F-5F3F529BF7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데이터 종류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9793F7A-FECE-43B4-86B9-1A33122BAD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오른쪽 </a:t>
            </a:r>
            <a:r>
              <a:rPr lang="en-US" altLang="ko-KR" dirty="0"/>
              <a:t>9</a:t>
            </a:r>
            <a:r>
              <a:rPr lang="ko-KR" altLang="en-US" dirty="0"/>
              <a:t>종류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D2706E56-7C6F-494E-B1AB-4CF41C37EC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4</a:t>
            </a:fld>
            <a:endParaRPr lang="ko-KR" alt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964FCC50-B2E9-4BEC-A424-A6C3AFB3A5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9832" y="-1135"/>
            <a:ext cx="586072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27851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192087C-1BE9-4420-9BA4-506E29AB13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데이터 가공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44F3B45-098F-4CBB-A76C-40B0CED150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전체 수집된 데이터를 </a:t>
            </a:r>
            <a:endParaRPr lang="en-US" altLang="ko-KR" dirty="0"/>
          </a:p>
          <a:p>
            <a:pPr lvl="1"/>
            <a:r>
              <a:rPr lang="en-US" altLang="ko-KR" dirty="0"/>
              <a:t>16</a:t>
            </a:r>
            <a:r>
              <a:rPr lang="ko-KR" altLang="en-US" dirty="0"/>
              <a:t>개 센서 </a:t>
            </a:r>
            <a:r>
              <a:rPr lang="en-US" altLang="ko-KR" dirty="0"/>
              <a:t>x 100</a:t>
            </a:r>
            <a:r>
              <a:rPr lang="ko-KR" altLang="en-US" dirty="0"/>
              <a:t>개 샘플을</a:t>
            </a:r>
            <a:r>
              <a:rPr lang="en-US" altLang="ko-KR" dirty="0"/>
              <a:t> </a:t>
            </a:r>
            <a:r>
              <a:rPr lang="ko-KR" altLang="en-US" dirty="0"/>
              <a:t>하나의 데이터로 </a:t>
            </a:r>
            <a:r>
              <a:rPr lang="ko-KR" altLang="en-US" dirty="0" err="1"/>
              <a:t>분류시켜</a:t>
            </a:r>
            <a:r>
              <a:rPr lang="ko-KR" altLang="en-US" dirty="0"/>
              <a:t> 학습 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예측할 때도 </a:t>
            </a:r>
            <a:r>
              <a:rPr lang="en-US" altLang="ko-KR" dirty="0"/>
              <a:t>16x 100</a:t>
            </a:r>
            <a:r>
              <a:rPr lang="ko-KR" altLang="en-US" dirty="0"/>
              <a:t>개 샘플 데이터 확보 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76707E5E-D84D-439D-8FE3-03453F6051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5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3CEF175E-4618-43C9-AC1D-FD0697164D0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068960"/>
            <a:ext cx="5606931" cy="237626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A11B7B15-D523-489E-9A34-C7607317DF27}"/>
              </a:ext>
            </a:extLst>
          </p:cNvPr>
          <p:cNvSpPr/>
          <p:nvPr/>
        </p:nvSpPr>
        <p:spPr>
          <a:xfrm>
            <a:off x="539552" y="3212976"/>
            <a:ext cx="2448272" cy="9361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78232C96-1844-4C8D-B52E-4916F0566307}"/>
              </a:ext>
            </a:extLst>
          </p:cNvPr>
          <p:cNvSpPr/>
          <p:nvPr/>
        </p:nvSpPr>
        <p:spPr>
          <a:xfrm>
            <a:off x="539552" y="4293096"/>
            <a:ext cx="2448272" cy="9361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화살표: 오른쪽 7">
            <a:extLst>
              <a:ext uri="{FF2B5EF4-FFF2-40B4-BE49-F238E27FC236}">
                <a16:creationId xmlns:a16="http://schemas.microsoft.com/office/drawing/2014/main" id="{D1571C54-7AC1-4BD1-A49C-5667E7CD93BB}"/>
              </a:ext>
            </a:extLst>
          </p:cNvPr>
          <p:cNvSpPr/>
          <p:nvPr/>
        </p:nvSpPr>
        <p:spPr>
          <a:xfrm>
            <a:off x="5498411" y="3933056"/>
            <a:ext cx="513749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사각형: 둥근 모서리 8">
            <a:extLst>
              <a:ext uri="{FF2B5EF4-FFF2-40B4-BE49-F238E27FC236}">
                <a16:creationId xmlns:a16="http://schemas.microsoft.com/office/drawing/2014/main" id="{E20A5A32-7B94-4ED8-BEF8-23A74ECE75CE}"/>
              </a:ext>
            </a:extLst>
          </p:cNvPr>
          <p:cNvSpPr/>
          <p:nvPr/>
        </p:nvSpPr>
        <p:spPr>
          <a:xfrm>
            <a:off x="6849945" y="3825044"/>
            <a:ext cx="1512168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학습</a:t>
            </a:r>
            <a:endParaRPr lang="en-US" altLang="ko-KR" dirty="0"/>
          </a:p>
          <a:p>
            <a:pPr algn="ctr"/>
            <a:r>
              <a:rPr lang="ko-KR" altLang="en-US" dirty="0"/>
              <a:t>및 </a:t>
            </a:r>
            <a:endParaRPr lang="en-US" altLang="ko-KR" dirty="0"/>
          </a:p>
          <a:p>
            <a:pPr algn="ctr"/>
            <a:r>
              <a:rPr lang="ko-KR" altLang="en-US" dirty="0"/>
              <a:t>추론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3689C8C4-0934-4809-B30E-82327A96F18C}"/>
              </a:ext>
            </a:extLst>
          </p:cNvPr>
          <p:cNvSpPr/>
          <p:nvPr/>
        </p:nvSpPr>
        <p:spPr>
          <a:xfrm>
            <a:off x="3046111" y="3203159"/>
            <a:ext cx="2448272" cy="9361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AEBE2FA6-2BBE-45E3-8107-BD4EFA483588}"/>
              </a:ext>
            </a:extLst>
          </p:cNvPr>
          <p:cNvSpPr/>
          <p:nvPr/>
        </p:nvSpPr>
        <p:spPr>
          <a:xfrm>
            <a:off x="3046111" y="4283279"/>
            <a:ext cx="2448272" cy="9361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764413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B02EF8B-835A-4D77-ABF0-B801F6096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전체 절차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A88B6D1C-1F48-4D38-8023-0B377AF20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4493C40-06DE-4826-BDBD-C0347F1E68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6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A4467FAA-F82A-4349-ABC0-C5C9BF50F7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123298"/>
            <a:ext cx="5617176" cy="3537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06243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0A732E4-C0E8-4FB5-95EE-DBA899BDCC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데이터 로드 및 분리 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7CDA6E6-D17B-4A77-A977-07F96EB006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C3BEE499-53E5-4BAB-AFF3-6CD301494B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7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D965D41A-D09E-40E1-B954-392CC8B285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812" y="1916832"/>
            <a:ext cx="9144000" cy="4666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22837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F061461-AF0A-43A9-8059-AFD1469772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델 설계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7FB16B2-AF04-48E8-A817-D73E5A56E0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CNN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B8E77CB-B0B9-4E6C-9D8A-FACF4947FC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8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F60A3BC6-3FB9-4E4C-853C-E62C978EA0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6512" y="1733888"/>
            <a:ext cx="9144000" cy="3390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52926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642D31E-3B28-4155-93E7-0F531DAAE6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STM model 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7829DDD-5BE5-4605-AD43-7366520262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68937DA9-6E13-40C8-A298-5C4FE10AE8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DEFEF1-C368-41FC-916B-2FD55A2C72EB}" type="slidenum">
              <a:rPr lang="ko-KR" altLang="en-US" smtClean="0"/>
              <a:pPr>
                <a:defRPr/>
              </a:pPr>
              <a:t>9</a:t>
            </a:fld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5B550677-55F4-49B2-9CFE-84A88C3492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484784"/>
            <a:ext cx="8423920" cy="5243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7519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536</TotalTime>
  <Words>114</Words>
  <Application>Microsoft Office PowerPoint</Application>
  <PresentationFormat>화면 슬라이드 쇼(4:3)</PresentationFormat>
  <Paragraphs>51</Paragraphs>
  <Slides>17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7</vt:i4>
      </vt:variant>
    </vt:vector>
  </HeadingPairs>
  <TitlesOfParts>
    <vt:vector size="24" baseType="lpstr">
      <vt:lpstr>HY견고딕</vt:lpstr>
      <vt:lpstr>HY헤드라인M</vt:lpstr>
      <vt:lpstr>굴림</vt:lpstr>
      <vt:lpstr>맑은 고딕</vt:lpstr>
      <vt:lpstr>Arial</vt:lpstr>
      <vt:lpstr>Office 테마</vt:lpstr>
      <vt:lpstr>Visio</vt:lpstr>
      <vt:lpstr>PowerPoint 프레젠테이션</vt:lpstr>
      <vt:lpstr>걸음 걸이 분석 해보자 </vt:lpstr>
      <vt:lpstr>걸음 걸이 분석 해보자 </vt:lpstr>
      <vt:lpstr>데이터 종류 </vt:lpstr>
      <vt:lpstr>데이터 가공</vt:lpstr>
      <vt:lpstr>전체 절차</vt:lpstr>
      <vt:lpstr>데이터 로드 및 분리 </vt:lpstr>
      <vt:lpstr>모델 설계</vt:lpstr>
      <vt:lpstr>LSTM model </vt:lpstr>
      <vt:lpstr>GRU model</vt:lpstr>
      <vt:lpstr>Bidirectional LSTM</vt:lpstr>
      <vt:lpstr>모델 확인 </vt:lpstr>
      <vt:lpstr>검증</vt:lpstr>
      <vt:lpstr>컨퓨전 메트릭스</vt:lpstr>
      <vt:lpstr>결과</vt:lpstr>
      <vt:lpstr>실제 테스트 </vt:lpstr>
      <vt:lpstr>코드와 함께 실습 해보기</vt:lpstr>
    </vt:vector>
  </TitlesOfParts>
  <Company>ExTr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Hyuntae Cho</dc:creator>
  <cp:lastModifiedBy>phdmarine</cp:lastModifiedBy>
  <cp:revision>15211</cp:revision>
  <cp:lastPrinted>2020-07-31T04:55:49Z</cp:lastPrinted>
  <dcterms:created xsi:type="dcterms:W3CDTF">2008-04-16T00:33:51Z</dcterms:created>
  <dcterms:modified xsi:type="dcterms:W3CDTF">2023-11-14T14:07:36Z</dcterms:modified>
</cp:coreProperties>
</file>